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397689" w14:textId="77777777" w:rsidR="006E1E91" w:rsidRPr="006E1E91" w:rsidRDefault="006E1E91" w:rsidP="006E1E91">
      <w:pPr>
        <w:ind w:left="720"/>
        <w:contextualSpacing/>
      </w:pPr>
      <w:bookmarkStart w:id="0" w:name="_GoBack"/>
      <w:bookmarkEnd w:id="0"/>
    </w:p>
    <w:p w14:paraId="1E8515CD" w14:textId="77777777" w:rsidR="006E1E91" w:rsidRPr="006E1E91" w:rsidRDefault="006E1E91" w:rsidP="006E1E91">
      <w:pPr>
        <w:ind w:left="720"/>
        <w:contextualSpacing/>
      </w:pPr>
      <w:r w:rsidRPr="006E1E91">
        <w:object w:dxaOrig="10104" w:dyaOrig="7460" w14:anchorId="1D58DD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8.25pt;height:345.75pt" o:ole="">
            <v:imagedata r:id="rId4" o:title=""/>
          </v:shape>
          <o:OLEObject Type="Embed" ProgID="Visio.Drawing.11" ShapeID="_x0000_i1029" DrawAspect="Content" ObjectID="_1538048281" r:id="rId5"/>
        </w:object>
      </w:r>
    </w:p>
    <w:p w14:paraId="72A21D81" w14:textId="77777777" w:rsidR="006E1E91" w:rsidRPr="006E1E91" w:rsidRDefault="006E1E91" w:rsidP="006E1E91">
      <w:pPr>
        <w:ind w:left="720"/>
        <w:contextualSpacing/>
      </w:pPr>
    </w:p>
    <w:p w14:paraId="5052DB5E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ANSWER A.</w:t>
      </w:r>
    </w:p>
    <w:p w14:paraId="15B68895" w14:textId="77777777" w:rsidR="006E1E91" w:rsidRPr="006E1E91" w:rsidRDefault="006E1E91" w:rsidP="006E1E91">
      <w:pPr>
        <w:rPr>
          <w:b/>
        </w:rPr>
      </w:pPr>
    </w:p>
    <w:p w14:paraId="16A27108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Minimum Cardinalities in the diagram</w:t>
      </w:r>
    </w:p>
    <w:p w14:paraId="70D6FC85" w14:textId="77777777" w:rsidR="006E1E91" w:rsidRPr="006E1E91" w:rsidRDefault="006E1E91" w:rsidP="006E1E91">
      <w:pPr>
        <w:rPr>
          <w:b/>
        </w:rPr>
      </w:pPr>
    </w:p>
    <w:p w14:paraId="02A27880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SERVICE_TYPE has a relationship with SERVICE with minimum cardinality of zero.</w:t>
      </w:r>
    </w:p>
    <w:p w14:paraId="2DF5757B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SERVICE has a relationship with SERVICE_TYPE with minimum cardinality of one.</w:t>
      </w:r>
    </w:p>
    <w:p w14:paraId="3CA8C541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SERVICE has a relationship with EMPLOYEE with minimum cardinality of one.</w:t>
      </w:r>
    </w:p>
    <w:p w14:paraId="31A429BA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EMPLOYEE has a relationship with SERVICE with minimum cardinality of zero.</w:t>
      </w:r>
    </w:p>
    <w:p w14:paraId="01E1999E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OMER has a relationship with SERVICE with minimum cardinality of one.</w:t>
      </w:r>
    </w:p>
    <w:p w14:paraId="46CEFC18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SERVICE has a relationship with CUSTOMER with minimum cardinality of one.</w:t>
      </w:r>
    </w:p>
    <w:p w14:paraId="0DA9F952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OMER has a relationship with CUST_ALIAS with minimum cardinality of zero.</w:t>
      </w:r>
    </w:p>
    <w:p w14:paraId="4CCE65AD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_ALIAS has a relationship with CUSTOMER with minimum cardinality of one.</w:t>
      </w:r>
    </w:p>
    <w:p w14:paraId="251F821B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OMER has a relationship with CUSTOMER with minimum cardinality of zero.</w:t>
      </w:r>
    </w:p>
    <w:p w14:paraId="44CEFAA2" w14:textId="77777777" w:rsidR="006E1E91" w:rsidRPr="006E1E91" w:rsidRDefault="006E1E91" w:rsidP="006E1E91">
      <w:pPr>
        <w:rPr>
          <w:b/>
        </w:rPr>
      </w:pPr>
    </w:p>
    <w:p w14:paraId="5371F4DD" w14:textId="77777777" w:rsidR="006E1E91" w:rsidRPr="006E1E91" w:rsidRDefault="006E1E91" w:rsidP="006E1E91">
      <w:pPr>
        <w:rPr>
          <w:b/>
        </w:rPr>
      </w:pPr>
    </w:p>
    <w:p w14:paraId="55CB9E39" w14:textId="77777777" w:rsidR="006E1E91" w:rsidRPr="006E1E91" w:rsidRDefault="006E1E91" w:rsidP="006E1E91">
      <w:pPr>
        <w:rPr>
          <w:b/>
        </w:rPr>
      </w:pPr>
    </w:p>
    <w:p w14:paraId="7F81C5AC" w14:textId="77777777" w:rsidR="006E1E91" w:rsidRPr="006E1E91" w:rsidRDefault="006E1E91" w:rsidP="006E1E91">
      <w:pPr>
        <w:rPr>
          <w:b/>
        </w:rPr>
      </w:pPr>
    </w:p>
    <w:p w14:paraId="308956F0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ANSWER B.</w:t>
      </w:r>
    </w:p>
    <w:p w14:paraId="1FD90DFB" w14:textId="77777777" w:rsidR="006E1E91" w:rsidRPr="006E1E91" w:rsidRDefault="006E1E91" w:rsidP="006E1E91">
      <w:pPr>
        <w:rPr>
          <w:b/>
        </w:rPr>
      </w:pPr>
    </w:p>
    <w:p w14:paraId="64FA1306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Referential Integrity Constraint of Recursive Relationship</w:t>
      </w:r>
    </w:p>
    <w:p w14:paraId="68B8B9E6" w14:textId="77777777" w:rsidR="006E1E91" w:rsidRPr="006E1E91" w:rsidRDefault="006E1E91" w:rsidP="006E1E91">
      <w:pPr>
        <w:rPr>
          <w:b/>
        </w:rPr>
      </w:pPr>
    </w:p>
    <w:p w14:paraId="11C09BE7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 xml:space="preserve">Referred </w:t>
      </w:r>
      <w:proofErr w:type="gramStart"/>
      <w:r w:rsidRPr="006E1E91">
        <w:rPr>
          <w:b/>
        </w:rPr>
        <w:t>By</w:t>
      </w:r>
      <w:proofErr w:type="gramEnd"/>
      <w:r w:rsidRPr="006E1E91">
        <w:rPr>
          <w:b/>
        </w:rPr>
        <w:t xml:space="preserve"> column of Customer table has a referential integrity constraint with </w:t>
      </w:r>
      <w:proofErr w:type="spellStart"/>
      <w:r w:rsidRPr="006E1E91">
        <w:rPr>
          <w:b/>
        </w:rPr>
        <w:t>CustomerID</w:t>
      </w:r>
      <w:proofErr w:type="spellEnd"/>
      <w:r w:rsidRPr="006E1E91">
        <w:rPr>
          <w:b/>
        </w:rPr>
        <w:t xml:space="preserve"> of the same table. It is the Foreign Key which is related to the Primary Key of the same table. In other words, the constraint would restrict the value of Referred </w:t>
      </w:r>
      <w:proofErr w:type="gramStart"/>
      <w:r w:rsidRPr="006E1E91">
        <w:rPr>
          <w:b/>
        </w:rPr>
        <w:t>By</w:t>
      </w:r>
      <w:proofErr w:type="gramEnd"/>
      <w:r w:rsidRPr="006E1E91">
        <w:rPr>
          <w:b/>
        </w:rPr>
        <w:t xml:space="preserve"> column to only those values which already exists in the table as </w:t>
      </w:r>
      <w:proofErr w:type="spellStart"/>
      <w:r w:rsidRPr="006E1E91">
        <w:rPr>
          <w:b/>
        </w:rPr>
        <w:t>CustomerID</w:t>
      </w:r>
      <w:proofErr w:type="spellEnd"/>
      <w:r w:rsidRPr="006E1E91">
        <w:rPr>
          <w:b/>
        </w:rPr>
        <w:t>.</w:t>
      </w:r>
    </w:p>
    <w:p w14:paraId="25299D40" w14:textId="77777777" w:rsidR="006E1E91" w:rsidRPr="006E1E91" w:rsidRDefault="006E1E91" w:rsidP="006E1E91">
      <w:pPr>
        <w:rPr>
          <w:b/>
        </w:rPr>
      </w:pPr>
    </w:p>
    <w:p w14:paraId="488259CB" w14:textId="77777777" w:rsidR="006E1E91" w:rsidRPr="006E1E91" w:rsidRDefault="006E1E91" w:rsidP="006E1E91">
      <w:pPr>
        <w:rPr>
          <w:b/>
        </w:rPr>
      </w:pPr>
    </w:p>
    <w:p w14:paraId="4BBBADC4" w14:textId="77777777" w:rsidR="006E1E91" w:rsidRPr="006E1E91" w:rsidRDefault="006E1E91" w:rsidP="006E1E91">
      <w:pPr>
        <w:rPr>
          <w:b/>
        </w:rPr>
      </w:pPr>
    </w:p>
    <w:p w14:paraId="7A061D0E" w14:textId="77777777" w:rsidR="006E1E91" w:rsidRPr="006E1E91" w:rsidRDefault="006E1E91" w:rsidP="006E1E91">
      <w:pPr>
        <w:rPr>
          <w:b/>
        </w:rPr>
      </w:pPr>
    </w:p>
    <w:p w14:paraId="57958EA8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ANSWER C.</w:t>
      </w:r>
    </w:p>
    <w:p w14:paraId="1F8EA484" w14:textId="77777777" w:rsidR="006E1E91" w:rsidRPr="006E1E91" w:rsidRDefault="006E1E91" w:rsidP="006E1E91">
      <w:pPr>
        <w:rPr>
          <w:b/>
        </w:rPr>
      </w:pPr>
    </w:p>
    <w:p w14:paraId="3E4A1B7E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Maximum Cardinalities in the diagram</w:t>
      </w:r>
    </w:p>
    <w:p w14:paraId="3C0D8BD0" w14:textId="77777777" w:rsidR="006E1E91" w:rsidRPr="006E1E91" w:rsidRDefault="006E1E91" w:rsidP="006E1E91">
      <w:pPr>
        <w:rPr>
          <w:b/>
        </w:rPr>
      </w:pPr>
    </w:p>
    <w:p w14:paraId="6EB978A3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SERVICE_TYPE has a relationship with SERVICE with maximum cardinality of many.</w:t>
      </w:r>
    </w:p>
    <w:p w14:paraId="5C55E964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SERVICE has a relationship with SERVICE_TYPE with maximum cardinality of one.</w:t>
      </w:r>
    </w:p>
    <w:p w14:paraId="66E79BFC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SERVICE has a relationship with EMPLOYEE with maximum cardinality of one.</w:t>
      </w:r>
    </w:p>
    <w:p w14:paraId="5E57F9A6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EMPLOYEE has a relationship with SERVICE with maximum cardinality of many.</w:t>
      </w:r>
    </w:p>
    <w:p w14:paraId="70112CBE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OMER has a relationship with SERVICE with maximum cardinality of many.</w:t>
      </w:r>
    </w:p>
    <w:p w14:paraId="5DEE7440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SERVICE has a relationship with CUSTOMER with maximum cardinality of one.</w:t>
      </w:r>
    </w:p>
    <w:p w14:paraId="1FEEA593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OMER has a relationship with CUST_ALIAS with maximum cardinality of many.</w:t>
      </w:r>
    </w:p>
    <w:p w14:paraId="2152C894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_ALIAS has a relationship with CUSTOMER with maximum cardinality of one.</w:t>
      </w:r>
    </w:p>
    <w:p w14:paraId="7FE596E0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OMER has a relationship with CUSTOMER with maximum cardinality of many.</w:t>
      </w:r>
    </w:p>
    <w:p w14:paraId="25DA09A9" w14:textId="77777777" w:rsidR="006E1E91" w:rsidRPr="006E1E91" w:rsidRDefault="006E1E91" w:rsidP="006E1E91">
      <w:pPr>
        <w:rPr>
          <w:b/>
        </w:rPr>
      </w:pPr>
      <w:r w:rsidRPr="006E1E91">
        <w:rPr>
          <w:b/>
        </w:rPr>
        <w:t>•</w:t>
      </w:r>
      <w:r w:rsidRPr="006E1E91">
        <w:rPr>
          <w:b/>
        </w:rPr>
        <w:tab/>
        <w:t>CUSTOMER has a relationship with CUSTOMER with maximum cardinality of one.</w:t>
      </w:r>
    </w:p>
    <w:p w14:paraId="38B15CA8" w14:textId="77777777" w:rsidR="006E1E91" w:rsidRPr="006E1E91" w:rsidRDefault="006E1E91" w:rsidP="006E1E91">
      <w:r w:rsidRPr="006E1E91">
        <w:t>0.</w:t>
      </w:r>
    </w:p>
    <w:p w14:paraId="073C5EB8" w14:textId="77777777" w:rsidR="006E1E91" w:rsidRPr="006E1E91" w:rsidRDefault="006E1E91" w:rsidP="006E1E91">
      <w:pPr>
        <w:spacing w:line="276" w:lineRule="auto"/>
        <w:rPr>
          <w:b/>
        </w:rPr>
      </w:pPr>
    </w:p>
    <w:p w14:paraId="09FCE07E" w14:textId="77777777" w:rsidR="00BA780A" w:rsidRDefault="00BA780A"/>
    <w:sectPr w:rsidR="00BA780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64CB"/>
    <w:rsid w:val="002364CB"/>
    <w:rsid w:val="006E1E91"/>
    <w:rsid w:val="00BA7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A04833"/>
  <w15:chartTrackingRefBased/>
  <w15:docId w15:val="{1CBB237E-C82D-4463-B617-4E92894B9D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2364C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364C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03</Words>
  <Characters>173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hony Desiata</dc:creator>
  <cp:keywords/>
  <dc:description/>
  <cp:lastModifiedBy>Anthony Desiata</cp:lastModifiedBy>
  <cp:revision>3</cp:revision>
  <dcterms:created xsi:type="dcterms:W3CDTF">2016-10-13T14:11:00Z</dcterms:created>
  <dcterms:modified xsi:type="dcterms:W3CDTF">2016-10-15T18:51:00Z</dcterms:modified>
</cp:coreProperties>
</file>